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6651A6" w:rsidRPr="00B823CA" w:rsidRDefault="006651A6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B823CA" w:rsidRDefault="000E2350" w:rsidP="00C33EB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İşe Alım v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rganizasyone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Gelişim</w:t>
            </w:r>
            <w:r w:rsidR="00EA157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33EBD">
              <w:rPr>
                <w:rFonts w:ascii="Times New Roman" w:hAnsi="Times New Roman" w:cs="Times New Roman"/>
                <w:sz w:val="24"/>
                <w:szCs w:val="24"/>
              </w:rPr>
              <w:t>Yöneticisi</w:t>
            </w: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327C4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B823CA" w:rsidRDefault="00EA157E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nsan Kaynakları Müdürü</w:t>
            </w:r>
          </w:p>
        </w:tc>
      </w:tr>
      <w:tr w:rsidR="00DE5E48" w:rsidRPr="00B823CA" w:rsidTr="00B421EC">
        <w:trPr>
          <w:trHeight w:val="482"/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</w:tc>
        <w:tc>
          <w:tcPr>
            <w:tcW w:w="6670" w:type="dxa"/>
          </w:tcPr>
          <w:p w:rsidR="00DE5E48" w:rsidRDefault="00C33EBD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İşe Alım v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rganizasyone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Gelişim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Kıdemli Uzmanı,</w:t>
            </w:r>
          </w:p>
          <w:p w:rsidR="00C33EBD" w:rsidRDefault="00C33EBD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İşe Alım v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rganizasyone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Gelişim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Uzmanı,</w:t>
            </w:r>
          </w:p>
          <w:p w:rsidR="00C33EBD" w:rsidRPr="00B823CA" w:rsidRDefault="00C33EBD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İşe Alım v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rganizasyone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Gelişim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Uzman Yardımcısı,</w:t>
            </w: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B823CA" w:rsidRDefault="00EA157E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nsan Kaynakları Müdürünün uygun gördüğü personel</w:t>
            </w: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B823CA" w:rsidRDefault="00B421EC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B823CA" w:rsidRDefault="00B421EC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B823CA" w:rsidRDefault="00DE5E48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66DF4" w:rsidRPr="00B823CA" w:rsidRDefault="00066DF4" w:rsidP="00066DF4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Ü</w:t>
            </w:r>
            <w:r w:rsidRPr="00066DF4">
              <w:rPr>
                <w:rFonts w:ascii="Times New Roman" w:hAnsi="Times New Roman" w:cs="Times New Roman"/>
                <w:sz w:val="24"/>
                <w:szCs w:val="24"/>
              </w:rPr>
              <w:t>niversitenin stratejik hedefleri doğrul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usunda, hem akademik hem idari kadrolar</w:t>
            </w:r>
            <w:r w:rsidRPr="00066DF4">
              <w:rPr>
                <w:rFonts w:ascii="Times New Roman" w:hAnsi="Times New Roman" w:cs="Times New Roman"/>
                <w:sz w:val="24"/>
                <w:szCs w:val="24"/>
              </w:rPr>
              <w:t xml:space="preserve"> için işe alım süreçlerini merkezi ve etkin şekilde yönetmek; </w:t>
            </w:r>
            <w:proofErr w:type="spellStart"/>
            <w:r w:rsidRPr="00066DF4">
              <w:rPr>
                <w:rFonts w:ascii="Times New Roman" w:hAnsi="Times New Roman" w:cs="Times New Roman"/>
                <w:sz w:val="24"/>
                <w:szCs w:val="24"/>
              </w:rPr>
              <w:t>organizasyonel</w:t>
            </w:r>
            <w:proofErr w:type="spellEnd"/>
            <w:r w:rsidRPr="00066DF4">
              <w:rPr>
                <w:rFonts w:ascii="Times New Roman" w:hAnsi="Times New Roman" w:cs="Times New Roman"/>
                <w:sz w:val="24"/>
                <w:szCs w:val="24"/>
              </w:rPr>
              <w:t xml:space="preserve"> gelişim süreçlerini planlamak, farklı kampüs ve birimlerdeki ihtiyaçlara duyarlı gelişim projeler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i yürütür</w:t>
            </w:r>
            <w:r w:rsidRPr="00066DF4">
              <w:rPr>
                <w:rFonts w:ascii="Times New Roman" w:hAnsi="Times New Roman" w:cs="Times New Roman"/>
                <w:sz w:val="24"/>
                <w:szCs w:val="24"/>
              </w:rPr>
              <w:t xml:space="preserve"> ve insan kaynağı yönetiminin ku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rumsal dönüşümünü destekler</w:t>
            </w:r>
            <w:r w:rsidRPr="00066DF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A74CFC" w:rsidRPr="00B823CA" w:rsidTr="00B421EC">
        <w:trPr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066DF4" w:rsidRDefault="00066DF4" w:rsidP="000E235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</w:t>
            </w:r>
            <w:r w:rsidRPr="00066DF4">
              <w:rPr>
                <w:rFonts w:ascii="Times New Roman" w:hAnsi="Times New Roman" w:cs="Times New Roman"/>
                <w:sz w:val="24"/>
                <w:szCs w:val="24"/>
              </w:rPr>
              <w:t xml:space="preserve">dari birimlerinden gelen insan kaynağı taleplerini merkezi olarak koordine etmek, </w:t>
            </w:r>
          </w:p>
          <w:p w:rsidR="00066DF4" w:rsidRDefault="00066DF4" w:rsidP="000E235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66DF4">
              <w:rPr>
                <w:rFonts w:ascii="Times New Roman" w:hAnsi="Times New Roman" w:cs="Times New Roman"/>
                <w:sz w:val="24"/>
                <w:szCs w:val="24"/>
              </w:rPr>
              <w:t>İdari kadrolar için dijital başvuru, ön eleme, mülakat ve yerleştirme süreçlerini sistematik şekilde yönetmek,</w:t>
            </w:r>
          </w:p>
          <w:p w:rsidR="00066DF4" w:rsidRDefault="00066DF4" w:rsidP="000E235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66DF4">
              <w:rPr>
                <w:rFonts w:ascii="Times New Roman" w:hAnsi="Times New Roman" w:cs="Times New Roman"/>
                <w:sz w:val="24"/>
                <w:szCs w:val="24"/>
              </w:rPr>
              <w:t>İşveren markası çalışmaları kapsamında üniversiteyi nitelikli adaylar için çekici kılacak stratejiler geliştirmek (kariyer fuarları, tanıtımlar, sosyal medya vb.),</w:t>
            </w:r>
            <w:r w:rsidRPr="000E23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66DF4" w:rsidRDefault="00066DF4" w:rsidP="000E235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66DF4">
              <w:rPr>
                <w:rFonts w:ascii="Times New Roman" w:hAnsi="Times New Roman" w:cs="Times New Roman"/>
                <w:sz w:val="24"/>
                <w:szCs w:val="24"/>
              </w:rPr>
              <w:t xml:space="preserve">İşe alım süreçlerine ait tüm metrikleri (süre, maliyet, başarı oranı) analiz ederek sürekli iyileştirme sağlamak. </w:t>
            </w:r>
          </w:p>
          <w:p w:rsidR="00066DF4" w:rsidRPr="00066DF4" w:rsidRDefault="00066DF4" w:rsidP="00066DF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66DF4">
              <w:rPr>
                <w:rFonts w:ascii="Times New Roman" w:hAnsi="Times New Roman" w:cs="Times New Roman"/>
                <w:sz w:val="24"/>
                <w:szCs w:val="24"/>
              </w:rPr>
              <w:t xml:space="preserve">Üniversite genelinde </w:t>
            </w:r>
            <w:proofErr w:type="spellStart"/>
            <w:r w:rsidRPr="00066DF4">
              <w:rPr>
                <w:rFonts w:ascii="Times New Roman" w:hAnsi="Times New Roman" w:cs="Times New Roman"/>
                <w:sz w:val="24"/>
                <w:szCs w:val="24"/>
              </w:rPr>
              <w:t>organizasyonel</w:t>
            </w:r>
            <w:proofErr w:type="spellEnd"/>
            <w:r w:rsidRPr="00066DF4">
              <w:rPr>
                <w:rFonts w:ascii="Times New Roman" w:hAnsi="Times New Roman" w:cs="Times New Roman"/>
                <w:sz w:val="24"/>
                <w:szCs w:val="24"/>
              </w:rPr>
              <w:t xml:space="preserve"> yapılanmaları analiz ederek ihtiyaç duyulan yerlerde yapısal önerilerde bulunmak (yeni pozisyonlar, yetki dağılımı, </w:t>
            </w:r>
            <w:r w:rsidR="000D418D">
              <w:rPr>
                <w:rFonts w:ascii="Times New Roman" w:hAnsi="Times New Roman" w:cs="Times New Roman"/>
                <w:sz w:val="24"/>
                <w:szCs w:val="24"/>
              </w:rPr>
              <w:t xml:space="preserve">organizasyon şemaları, </w:t>
            </w:r>
            <w:r w:rsidRPr="00066DF4">
              <w:rPr>
                <w:rFonts w:ascii="Times New Roman" w:hAnsi="Times New Roman" w:cs="Times New Roman"/>
                <w:sz w:val="24"/>
                <w:szCs w:val="24"/>
              </w:rPr>
              <w:t>görev tanımları vb.),</w:t>
            </w:r>
          </w:p>
          <w:p w:rsidR="00066DF4" w:rsidRPr="00066DF4" w:rsidRDefault="00066DF4" w:rsidP="00066DF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66DF4">
              <w:rPr>
                <w:rFonts w:ascii="Times New Roman" w:hAnsi="Times New Roman" w:cs="Times New Roman"/>
                <w:sz w:val="24"/>
                <w:szCs w:val="24"/>
              </w:rPr>
              <w:t>Kariyer yollarını ve unvan geçişlerini şeffaf ve sürdürülebilir bir sistem dâhilinde yönetmek,</w:t>
            </w:r>
          </w:p>
          <w:p w:rsidR="00066DF4" w:rsidRPr="00066DF4" w:rsidRDefault="00066DF4" w:rsidP="00066DF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</w:t>
            </w:r>
            <w:r w:rsidRPr="00066DF4">
              <w:rPr>
                <w:rFonts w:ascii="Times New Roman" w:hAnsi="Times New Roman" w:cs="Times New Roman"/>
                <w:sz w:val="24"/>
                <w:szCs w:val="24"/>
              </w:rPr>
              <w:t xml:space="preserve">dari personel için yetkinlik </w:t>
            </w:r>
            <w:proofErr w:type="gramStart"/>
            <w:r w:rsidRPr="00066DF4">
              <w:rPr>
                <w:rFonts w:ascii="Times New Roman" w:hAnsi="Times New Roman" w:cs="Times New Roman"/>
                <w:sz w:val="24"/>
                <w:szCs w:val="24"/>
              </w:rPr>
              <w:t>bazlı</w:t>
            </w:r>
            <w:proofErr w:type="gramEnd"/>
            <w:r w:rsidRPr="00066DF4">
              <w:rPr>
                <w:rFonts w:ascii="Times New Roman" w:hAnsi="Times New Roman" w:cs="Times New Roman"/>
                <w:sz w:val="24"/>
                <w:szCs w:val="24"/>
              </w:rPr>
              <w:t xml:space="preserve"> gelişim modelleri oluşturmak,</w:t>
            </w:r>
          </w:p>
          <w:p w:rsidR="00066DF4" w:rsidRPr="00066DF4" w:rsidRDefault="00066DF4" w:rsidP="00066DF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66DF4">
              <w:rPr>
                <w:rFonts w:ascii="Times New Roman" w:hAnsi="Times New Roman" w:cs="Times New Roman"/>
                <w:sz w:val="24"/>
                <w:szCs w:val="24"/>
              </w:rPr>
              <w:t>Çalışan bağlılığı ve kurumsal aidiyet için memnuniyet anketleri, odak grup çalışmaları ve öneri sistemleri tasarlamak,</w:t>
            </w:r>
          </w:p>
          <w:p w:rsidR="00066DF4" w:rsidRPr="00066DF4" w:rsidRDefault="00066DF4" w:rsidP="00066DF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66DF4">
              <w:rPr>
                <w:rFonts w:ascii="Times New Roman" w:hAnsi="Times New Roman" w:cs="Times New Roman"/>
                <w:sz w:val="24"/>
                <w:szCs w:val="24"/>
              </w:rPr>
              <w:t xml:space="preserve">Üniversitenin kültürel yapısına uygun liderlik gelişimi, </w:t>
            </w:r>
            <w:proofErr w:type="spellStart"/>
            <w:r w:rsidRPr="00066DF4">
              <w:rPr>
                <w:rFonts w:ascii="Times New Roman" w:hAnsi="Times New Roman" w:cs="Times New Roman"/>
                <w:sz w:val="24"/>
                <w:szCs w:val="24"/>
              </w:rPr>
              <w:t>mentorluk</w:t>
            </w:r>
            <w:proofErr w:type="spellEnd"/>
            <w:r w:rsidRPr="00066DF4">
              <w:rPr>
                <w:rFonts w:ascii="Times New Roman" w:hAnsi="Times New Roman" w:cs="Times New Roman"/>
                <w:sz w:val="24"/>
                <w:szCs w:val="24"/>
              </w:rPr>
              <w:t xml:space="preserve"> ve iç eğitmen programlarını hayata geçirmek,</w:t>
            </w:r>
          </w:p>
          <w:p w:rsidR="00066DF4" w:rsidRDefault="00066DF4" w:rsidP="00066DF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66DF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Oryantasyon, adaptasyon ve iç iletişim süreçlerinin üniversite genelinde tutarlı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şekilde uygulanmasını sağlamak,</w:t>
            </w:r>
          </w:p>
          <w:p w:rsidR="00066DF4" w:rsidRPr="00066DF4" w:rsidRDefault="00066DF4" w:rsidP="00066DF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66DF4">
              <w:rPr>
                <w:rFonts w:ascii="Times New Roman" w:hAnsi="Times New Roman" w:cs="Times New Roman"/>
                <w:sz w:val="24"/>
                <w:szCs w:val="24"/>
              </w:rPr>
              <w:t>Birden fazla kampüste eş zamanlı yürütülen İK projelerini koordine etmek, kampüsler arası uygulama farklarını minimize ederek bütünsel bir yaklaşım oluşturmak,</w:t>
            </w:r>
          </w:p>
          <w:p w:rsidR="00066DF4" w:rsidRPr="00066DF4" w:rsidRDefault="00066DF4" w:rsidP="00066DF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66DF4">
              <w:rPr>
                <w:rFonts w:ascii="Times New Roman" w:hAnsi="Times New Roman" w:cs="Times New Roman"/>
                <w:sz w:val="24"/>
                <w:szCs w:val="24"/>
              </w:rPr>
              <w:t xml:space="preserve">Dijital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nsan kaynakları</w:t>
            </w:r>
            <w:r w:rsidRPr="00066DF4">
              <w:rPr>
                <w:rFonts w:ascii="Times New Roman" w:hAnsi="Times New Roman" w:cs="Times New Roman"/>
                <w:sz w:val="24"/>
                <w:szCs w:val="24"/>
              </w:rPr>
              <w:t xml:space="preserve"> altyapısının (başvuru sistemi, eğitim </w:t>
            </w:r>
            <w:proofErr w:type="spellStart"/>
            <w:r w:rsidRPr="00066DF4">
              <w:rPr>
                <w:rFonts w:ascii="Times New Roman" w:hAnsi="Times New Roman" w:cs="Times New Roman"/>
                <w:sz w:val="24"/>
                <w:szCs w:val="24"/>
              </w:rPr>
              <w:t>portalı</w:t>
            </w:r>
            <w:proofErr w:type="spellEnd"/>
            <w:r w:rsidRPr="00066DF4">
              <w:rPr>
                <w:rFonts w:ascii="Times New Roman" w:hAnsi="Times New Roman" w:cs="Times New Roman"/>
                <w:sz w:val="24"/>
                <w:szCs w:val="24"/>
              </w:rPr>
              <w:t xml:space="preserve">, performans </w:t>
            </w:r>
            <w:proofErr w:type="gramStart"/>
            <w:r w:rsidRPr="00066DF4">
              <w:rPr>
                <w:rFonts w:ascii="Times New Roman" w:hAnsi="Times New Roman" w:cs="Times New Roman"/>
                <w:sz w:val="24"/>
                <w:szCs w:val="24"/>
              </w:rPr>
              <w:t>modülü</w:t>
            </w:r>
            <w:proofErr w:type="gramEnd"/>
            <w:r w:rsidRPr="00066DF4">
              <w:rPr>
                <w:rFonts w:ascii="Times New Roman" w:hAnsi="Times New Roman" w:cs="Times New Roman"/>
                <w:sz w:val="24"/>
                <w:szCs w:val="24"/>
              </w:rPr>
              <w:t xml:space="preserve"> vb.) geliştirilmesine katkı sağlamak,</w:t>
            </w:r>
          </w:p>
          <w:p w:rsidR="00066DF4" w:rsidRDefault="00066DF4" w:rsidP="00066DF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66DF4">
              <w:rPr>
                <w:rFonts w:ascii="Times New Roman" w:hAnsi="Times New Roman" w:cs="Times New Roman"/>
                <w:sz w:val="24"/>
                <w:szCs w:val="24"/>
              </w:rPr>
              <w:t>Kalite yönetimi, akreditasyon süreç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eri ve kurumsal denetimlerde insan kaynakları</w:t>
            </w:r>
            <w:r w:rsidRPr="00066DF4">
              <w:rPr>
                <w:rFonts w:ascii="Times New Roman" w:hAnsi="Times New Roman" w:cs="Times New Roman"/>
                <w:sz w:val="24"/>
                <w:szCs w:val="24"/>
              </w:rPr>
              <w:t xml:space="preserve"> süreçleriyle ilgili verilerin hazır olmasını sağlamak.</w:t>
            </w:r>
          </w:p>
          <w:p w:rsidR="00066DF4" w:rsidRPr="00066DF4" w:rsidRDefault="00066DF4" w:rsidP="00066DF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66DF4">
              <w:rPr>
                <w:rFonts w:ascii="Times New Roman" w:hAnsi="Times New Roman" w:cs="Times New Roman"/>
                <w:sz w:val="24"/>
                <w:szCs w:val="24"/>
              </w:rPr>
              <w:t>Akademik ve idari pozisyonlara dair istatistiksel verileri düzenli olarak analiz etmek ve yönetimle paylaşmak (yaş dağılımı, akademik unvan oranı, devir oranları vb.),</w:t>
            </w:r>
          </w:p>
          <w:p w:rsidR="00066DF4" w:rsidRDefault="00066DF4" w:rsidP="00066DF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nsan Kaynakları</w:t>
            </w:r>
            <w:r w:rsidRPr="00066DF4">
              <w:rPr>
                <w:rFonts w:ascii="Times New Roman" w:hAnsi="Times New Roman" w:cs="Times New Roman"/>
                <w:sz w:val="24"/>
                <w:szCs w:val="24"/>
              </w:rPr>
              <w:t xml:space="preserve"> alanında stratejik karar alma süreçlerine veri temelli katkı sunmak.</w:t>
            </w:r>
          </w:p>
          <w:p w:rsidR="000E2350" w:rsidRPr="000E2350" w:rsidRDefault="000E2350" w:rsidP="000E235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E2350">
              <w:rPr>
                <w:rFonts w:ascii="Times New Roman" w:hAnsi="Times New Roman" w:cs="Times New Roman"/>
                <w:sz w:val="24"/>
                <w:szCs w:val="24"/>
              </w:rPr>
              <w:t xml:space="preserve">İnsan kaynakları </w:t>
            </w:r>
            <w:proofErr w:type="spellStart"/>
            <w:r w:rsidRPr="000E2350">
              <w:rPr>
                <w:rFonts w:ascii="Times New Roman" w:hAnsi="Times New Roman" w:cs="Times New Roman"/>
                <w:sz w:val="24"/>
                <w:szCs w:val="24"/>
              </w:rPr>
              <w:t>KPI’larını</w:t>
            </w:r>
            <w:proofErr w:type="spellEnd"/>
            <w:r w:rsidRPr="000E23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D418D">
              <w:rPr>
                <w:rFonts w:ascii="Times New Roman" w:hAnsi="Times New Roman" w:cs="Times New Roman"/>
                <w:sz w:val="24"/>
                <w:szCs w:val="24"/>
              </w:rPr>
              <w:t>raporlamak</w:t>
            </w:r>
            <w:r w:rsidRPr="000E2350">
              <w:rPr>
                <w:rFonts w:ascii="Times New Roman" w:hAnsi="Times New Roman" w:cs="Times New Roman"/>
                <w:sz w:val="24"/>
                <w:szCs w:val="24"/>
              </w:rPr>
              <w:t xml:space="preserve"> ve </w:t>
            </w:r>
            <w:r w:rsidR="000D418D">
              <w:rPr>
                <w:rFonts w:ascii="Times New Roman" w:hAnsi="Times New Roman" w:cs="Times New Roman"/>
                <w:sz w:val="24"/>
                <w:szCs w:val="24"/>
              </w:rPr>
              <w:t>öneride bulunmak,</w:t>
            </w:r>
          </w:p>
          <w:p w:rsidR="000E2350" w:rsidRPr="000E2350" w:rsidRDefault="000E2350" w:rsidP="000E235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E2350">
              <w:rPr>
                <w:rFonts w:ascii="Times New Roman" w:hAnsi="Times New Roman" w:cs="Times New Roman"/>
                <w:sz w:val="24"/>
                <w:szCs w:val="24"/>
              </w:rPr>
              <w:t>İşe alım, eğitim ve gelişim faaliyetlerine ilişkin periyodik raporlar hazırlama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0D418D" w:rsidRDefault="000D418D" w:rsidP="000D418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irimin bütçesini planlamak,</w:t>
            </w:r>
          </w:p>
          <w:p w:rsidR="000E2350" w:rsidRPr="00B327C4" w:rsidRDefault="000D418D" w:rsidP="000D418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67582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tüm görev ve sorumlulukları yerine getirerek Üniversitenin genel başarısına katkıda bulunmak.</w:t>
            </w:r>
          </w:p>
        </w:tc>
      </w:tr>
      <w:tr w:rsidR="00A74CFC" w:rsidRPr="00B823CA" w:rsidTr="00B421EC">
        <w:trPr>
          <w:trHeight w:val="1138"/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0D418D" w:rsidRPr="000D418D" w:rsidRDefault="000D418D" w:rsidP="000D418D">
            <w:pPr>
              <w:pStyle w:val="ListeParagraf"/>
              <w:numPr>
                <w:ilvl w:val="0"/>
                <w:numId w:val="26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D418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nsan Kaynakları Yönetimi, İşletme, Psikoloji, Çalışma Ekonomisi vb. alanlarda lisans veya yüksek lisans mezunu.</w:t>
            </w:r>
          </w:p>
          <w:p w:rsidR="00B327C4" w:rsidRPr="000D418D" w:rsidRDefault="000E2350" w:rsidP="000D418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D418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İşe Alım ve </w:t>
            </w:r>
            <w:proofErr w:type="spellStart"/>
            <w:r w:rsidRPr="000D418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Organizasyonel</w:t>
            </w:r>
            <w:proofErr w:type="spellEnd"/>
            <w:r w:rsidRPr="000D418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Gelişim alanında en az </w:t>
            </w:r>
            <w:r w:rsidR="000D418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7</w:t>
            </w:r>
            <w:r w:rsidR="00B327C4" w:rsidRPr="000D418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ıl deneyimli, tercihen eğitim sektörü veya özel/vakıf üniversitesi tecrübesi,</w:t>
            </w:r>
          </w:p>
          <w:p w:rsidR="00B327C4" w:rsidRPr="00B327C4" w:rsidRDefault="00B327C4" w:rsidP="00B327C4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B823CA" w:rsidTr="00B421EC">
        <w:trPr>
          <w:trHeight w:val="2257"/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0E2350" w:rsidRPr="000E2350" w:rsidRDefault="000E2350" w:rsidP="000E2350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E235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S Office programlarını etkin kullanabilen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0D418D" w:rsidRDefault="000D418D" w:rsidP="004E0F8F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ş Kanunu ve diğer ilgili</w:t>
            </w:r>
            <w:r w:rsidRPr="000D418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mevzuat hakkında bilgi sahibi, </w:t>
            </w:r>
          </w:p>
          <w:p w:rsidR="000D418D" w:rsidRPr="000D418D" w:rsidRDefault="000D418D" w:rsidP="004E0F8F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D418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eniş kapsamlı İK projelerinde görev almış ve ekip yönetmiş,</w:t>
            </w:r>
          </w:p>
          <w:p w:rsidR="000D418D" w:rsidRPr="000D418D" w:rsidRDefault="000D418D" w:rsidP="000D418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D418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nalitik düşünme, süreç yönetimi ve güçlü iletişim becerileri olan,</w:t>
            </w:r>
          </w:p>
          <w:p w:rsidR="000D418D" w:rsidRPr="000D418D" w:rsidRDefault="000D418D" w:rsidP="000D418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D418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S Office uygulamalarına ve tercihen dijital İK sistemlerine hâkim,</w:t>
            </w:r>
          </w:p>
          <w:p w:rsidR="000D418D" w:rsidRDefault="000D418D" w:rsidP="000D418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D418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lastRenderedPageBreak/>
              <w:t>Tercih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n iyi derecede İngilizce bilen,</w:t>
            </w:r>
          </w:p>
          <w:p w:rsidR="00224CB3" w:rsidRPr="006651A6" w:rsidRDefault="006651A6" w:rsidP="000D418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6651A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rcihen insan kaynakları ile ilgili sertifika programlarına katılmış olmak (PUKÖ, Yetenek Yönetimi, Koçluk vb.)</w:t>
            </w:r>
            <w:r w:rsidR="000D418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.</w:t>
            </w:r>
          </w:p>
        </w:tc>
      </w:tr>
      <w:tr w:rsidR="00BC3318" w:rsidRPr="00B823CA" w:rsidTr="00BC3318">
        <w:trPr>
          <w:trHeight w:val="283"/>
          <w:jc w:val="center"/>
        </w:trPr>
        <w:tc>
          <w:tcPr>
            <w:tcW w:w="1976" w:type="dxa"/>
          </w:tcPr>
          <w:p w:rsidR="00BC3318" w:rsidRPr="00B823CA" w:rsidRDefault="00BC331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Kurum İçi Kademesi:</w:t>
            </w:r>
          </w:p>
        </w:tc>
        <w:tc>
          <w:tcPr>
            <w:tcW w:w="6670" w:type="dxa"/>
          </w:tcPr>
          <w:p w:rsidR="00BC3318" w:rsidRPr="00BC3318" w:rsidRDefault="00B327C4" w:rsidP="000D418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/1</w:t>
            </w:r>
            <w:r w:rsidR="000D418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5</w:t>
            </w:r>
            <w:bookmarkStart w:id="0" w:name="_GoBack"/>
            <w:bookmarkEnd w:id="0"/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B823CA" w:rsidRDefault="00B327C4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B823CA" w:rsidRDefault="00B327C4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default" r:id="rId8"/>
      <w:footerReference w:type="default" r:id="rId9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B0951" w:rsidRDefault="008B0951" w:rsidP="00610BF7">
      <w:pPr>
        <w:spacing w:after="0" w:line="240" w:lineRule="auto"/>
      </w:pPr>
      <w:r>
        <w:separator/>
      </w:r>
    </w:p>
  </w:endnote>
  <w:endnote w:type="continuationSeparator" w:id="0">
    <w:p w:rsidR="008B0951" w:rsidRDefault="008B0951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0D418D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0D418D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B0951" w:rsidRDefault="008B0951" w:rsidP="00610BF7">
      <w:pPr>
        <w:spacing w:after="0" w:line="240" w:lineRule="auto"/>
      </w:pPr>
      <w:r>
        <w:separator/>
      </w:r>
    </w:p>
  </w:footnote>
  <w:footnote w:type="continuationSeparator" w:id="0">
    <w:p w:rsidR="008B0951" w:rsidRDefault="008B0951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41"/>
      <w:gridCol w:w="4651"/>
      <w:gridCol w:w="2710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351" w:dyaOrig="110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.35pt;height:66.35pt">
                <v:imagedata r:id="rId1" o:title=""/>
              </v:shape>
              <o:OLEObject Type="Embed" ProgID="Visio.Drawing.15" ShapeID="_x0000_i1025" DrawAspect="Content" ObjectID="_1806399772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İKM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</w:t>
          </w:r>
          <w:r w:rsidR="00C33EB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7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C33EB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23.12.202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0E2350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0E2350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66DF4"/>
    <w:rsid w:val="00073BED"/>
    <w:rsid w:val="00084477"/>
    <w:rsid w:val="0008758C"/>
    <w:rsid w:val="000939D0"/>
    <w:rsid w:val="000B35C8"/>
    <w:rsid w:val="000C46DC"/>
    <w:rsid w:val="000C484C"/>
    <w:rsid w:val="000D418D"/>
    <w:rsid w:val="000E2350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4CB3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03623"/>
    <w:rsid w:val="003145EA"/>
    <w:rsid w:val="003174FB"/>
    <w:rsid w:val="00321829"/>
    <w:rsid w:val="00343EE8"/>
    <w:rsid w:val="003804F3"/>
    <w:rsid w:val="00395DF8"/>
    <w:rsid w:val="00396F95"/>
    <w:rsid w:val="003C592E"/>
    <w:rsid w:val="00407B74"/>
    <w:rsid w:val="00424A9C"/>
    <w:rsid w:val="004A4DB9"/>
    <w:rsid w:val="004C1001"/>
    <w:rsid w:val="004D5E68"/>
    <w:rsid w:val="00504919"/>
    <w:rsid w:val="0050647B"/>
    <w:rsid w:val="00574193"/>
    <w:rsid w:val="00583334"/>
    <w:rsid w:val="00590465"/>
    <w:rsid w:val="005946DB"/>
    <w:rsid w:val="005C42B6"/>
    <w:rsid w:val="005E2B8F"/>
    <w:rsid w:val="005E5370"/>
    <w:rsid w:val="005F3D5C"/>
    <w:rsid w:val="00610BF7"/>
    <w:rsid w:val="006527D6"/>
    <w:rsid w:val="006651A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B0951"/>
    <w:rsid w:val="008E23B5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33EBD"/>
    <w:rsid w:val="00C7594C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EA7E22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EDA9F43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0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81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615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ustomXml" Target="../customXml/item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customXml" Target="../customXml/item4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A908FEE7-E939-4D9C-91A9-558795FC3E7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7FCA126-4016-4AA3-9495-9C5E3D15A4CD}"/>
</file>

<file path=customXml/itemProps3.xml><?xml version="1.0" encoding="utf-8"?>
<ds:datastoreItem xmlns:ds="http://schemas.openxmlformats.org/officeDocument/2006/customXml" ds:itemID="{AF976DD4-BB20-4A69-89CC-E449073C78B0}"/>
</file>

<file path=customXml/itemProps4.xml><?xml version="1.0" encoding="utf-8"?>
<ds:datastoreItem xmlns:ds="http://schemas.openxmlformats.org/officeDocument/2006/customXml" ds:itemID="{144755ED-AA43-47CF-8707-80C76DD02C95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7</TotalTime>
  <Pages>3</Pages>
  <Words>588</Words>
  <Characters>3356</Characters>
  <Application>Microsoft Office Word</Application>
  <DocSecurity>0</DocSecurity>
  <Lines>27</Lines>
  <Paragraphs>7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Onur HERDEM</cp:lastModifiedBy>
  <cp:revision>11</cp:revision>
  <cp:lastPrinted>2025-04-16T12:33:00Z</cp:lastPrinted>
  <dcterms:created xsi:type="dcterms:W3CDTF">2025-03-13T15:44:00Z</dcterms:created>
  <dcterms:modified xsi:type="dcterms:W3CDTF">2025-04-17T09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